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966A0" w:rsidRDefault="00001FEF">
      <w:r>
        <w:object w:dxaOrig="10379" w:dyaOrig="14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669pt" o:ole="">
            <v:imagedata r:id="rId6" o:title=""/>
          </v:shape>
          <o:OLEObject Type="Embed" ProgID="Visio.Drawing.11" ShapeID="_x0000_i1025" DrawAspect="Content" ObjectID="_1541178670" r:id="rId7"/>
        </w:object>
      </w:r>
    </w:p>
    <w:p w:rsidR="001966A0" w:rsidRPr="001F1F5D" w:rsidRDefault="00001FEF" w:rsidP="001F1F5D">
      <w:r>
        <w:object w:dxaOrig="10313" w:dyaOrig="14881">
          <v:shape id="_x0000_i1026" type="#_x0000_t75" style="width:446.25pt;height:681pt" o:ole="">
            <v:imagedata r:id="rId8" o:title=""/>
          </v:shape>
          <o:OLEObject Type="Embed" ProgID="Visio.Drawing.11" ShapeID="_x0000_i1026" DrawAspect="Content" ObjectID="_1541178671" r:id="rId9"/>
        </w:object>
      </w:r>
    </w:p>
    <w:p w:rsidR="001966A0" w:rsidRDefault="001F1F5D">
      <w:r>
        <w:object w:dxaOrig="11393" w:dyaOrig="15948">
          <v:shape id="_x0000_i1027" type="#_x0000_t75" style="width:441pt;height:686.25pt" o:ole="">
            <v:imagedata r:id="rId10" o:title=""/>
          </v:shape>
          <o:OLEObject Type="Embed" ProgID="Visio.Drawing.11" ShapeID="_x0000_i1027" DrawAspect="Content" ObjectID="_1541178672" r:id="rId11"/>
        </w:object>
      </w:r>
      <w:r>
        <w:object w:dxaOrig="10256" w:dyaOrig="14680">
          <v:shape id="_x0000_i1028" type="#_x0000_t75" style="width:453pt;height:687pt" o:ole="">
            <v:imagedata r:id="rId12" o:title=""/>
          </v:shape>
          <o:OLEObject Type="Embed" ProgID="Visio.Drawing.11" ShapeID="_x0000_i1028" DrawAspect="Content" ObjectID="_1541178673" r:id="rId13"/>
        </w:object>
      </w:r>
      <w:r w:rsidR="00147334">
        <w:object w:dxaOrig="10581" w:dyaOrig="15212">
          <v:shape id="_x0000_i1029" type="#_x0000_t75" style="width:451.5pt;height:685.5pt" o:ole="">
            <v:imagedata r:id="rId14" o:title=""/>
          </v:shape>
          <o:OLEObject Type="Embed" ProgID="Visio.Drawing.11" ShapeID="_x0000_i1029" DrawAspect="Content" ObjectID="_1541178674" r:id="rId15"/>
        </w:object>
      </w:r>
      <w:r w:rsidR="00147334">
        <w:object w:dxaOrig="10581" w:dyaOrig="15212">
          <v:shape id="_x0000_i1030" type="#_x0000_t75" style="width:451.5pt;height:685.5pt" o:ole="">
            <v:imagedata r:id="rId16" o:title=""/>
          </v:shape>
          <o:OLEObject Type="Embed" ProgID="Visio.Drawing.11" ShapeID="_x0000_i1030" DrawAspect="Content" ObjectID="_1541178675" r:id="rId17"/>
        </w:object>
      </w:r>
      <w:r w:rsidR="00147334">
        <w:object w:dxaOrig="10258" w:dyaOrig="13248">
          <v:shape id="_x0000_i1031" type="#_x0000_t75" style="width:448.5pt;height:674.25pt" o:ole="">
            <v:imagedata r:id="rId18" o:title=""/>
            <o:lock v:ext="edit" aspectratio="f"/>
          </v:shape>
          <o:OLEObject Type="Embed" ProgID="Visio.Drawing.11" ShapeID="_x0000_i1031" DrawAspect="Content" ObjectID="_1541178676" r:id="rId19">
            <o:FieldCodes>\* MERGEFORMAT</o:FieldCodes>
          </o:OLEObject>
        </w:object>
      </w:r>
      <w:r w:rsidR="00147334">
        <w:object w:dxaOrig="10258" w:dyaOrig="13248">
          <v:shape id="_x0000_i1032" type="#_x0000_t75" style="width:448.5pt;height:674.25pt" o:ole="">
            <v:imagedata r:id="rId20" o:title=""/>
            <o:lock v:ext="edit" aspectratio="f"/>
          </v:shape>
          <o:OLEObject Type="Embed" ProgID="Visio.Drawing.11" ShapeID="_x0000_i1032" DrawAspect="Content" ObjectID="_1541178677" r:id="rId21">
            <o:FieldCodes>\* MERGEFORMAT</o:FieldCodes>
          </o:OLEObject>
        </w:object>
      </w:r>
      <w:r w:rsidR="00147334">
        <w:object w:dxaOrig="10103" w:dyaOrig="16143">
          <v:shape id="_x0000_i1033" type="#_x0000_t75" style="width:448.5pt;height:681pt" o:ole="">
            <v:imagedata r:id="rId22" o:title=""/>
          </v:shape>
          <o:OLEObject Type="Embed" ProgID="Visio.Drawing.11" ShapeID="_x0000_i1033" DrawAspect="Content" ObjectID="_1541178678" r:id="rId23"/>
        </w:object>
      </w:r>
      <w:r w:rsidR="00147334">
        <w:object w:dxaOrig="10103" w:dyaOrig="16143">
          <v:shape id="_x0000_i1034" type="#_x0000_t75" style="width:448.5pt;height:681pt" o:ole="">
            <v:imagedata r:id="rId24" o:title=""/>
          </v:shape>
          <o:OLEObject Type="Embed" ProgID="Visio.Drawing.11" ShapeID="_x0000_i1034" DrawAspect="Content" ObjectID="_1541178679" r:id="rId25"/>
        </w:object>
      </w:r>
      <w:r w:rsidR="003A6593">
        <w:object w:dxaOrig="11951" w:dyaOrig="16486">
          <v:shape id="_x0000_i1035" type="#_x0000_t75" style="width:436.5pt;height:673.5pt" o:ole="">
            <v:imagedata r:id="rId26" o:title=""/>
          </v:shape>
          <o:OLEObject Type="Embed" ProgID="Visio.Drawing.11" ShapeID="_x0000_i1035" DrawAspect="Content" ObjectID="_1541178680" r:id="rId27"/>
        </w:object>
      </w:r>
      <w:r w:rsidR="003A6593">
        <w:object w:dxaOrig="11951" w:dyaOrig="16486">
          <v:shape id="_x0000_i1036" type="#_x0000_t75" style="width:436.5pt;height:673.5pt" o:ole="">
            <v:imagedata r:id="rId28" o:title=""/>
          </v:shape>
          <o:OLEObject Type="Embed" ProgID="Visio.Drawing.11" ShapeID="_x0000_i1036" DrawAspect="Content" ObjectID="_1541178681" r:id="rId29"/>
        </w:object>
      </w:r>
      <w:r w:rsidR="003A6593">
        <w:object w:dxaOrig="11951" w:dyaOrig="16486">
          <v:shape id="_x0000_i1037" type="#_x0000_t75" style="width:436.5pt;height:673.5pt" o:ole="">
            <v:imagedata r:id="rId30" o:title=""/>
          </v:shape>
          <o:OLEObject Type="Embed" ProgID="Visio.Drawing.11" ShapeID="_x0000_i1037" DrawAspect="Content" ObjectID="_1541178682" r:id="rId31"/>
        </w:object>
      </w:r>
      <w:r w:rsidR="003A6593">
        <w:object w:dxaOrig="10103" w:dyaOrig="16143">
          <v:shape id="_x0000_i1038" type="#_x0000_t75" style="width:448.5pt;height:681pt" o:ole="">
            <v:imagedata r:id="rId32" o:title=""/>
          </v:shape>
          <o:OLEObject Type="Embed" ProgID="Visio.Drawing.11" ShapeID="_x0000_i1038" DrawAspect="Content" ObjectID="_1541178683" r:id="rId33"/>
        </w:object>
      </w:r>
    </w:p>
    <w:sectPr w:rsidR="001966A0" w:rsidSect="006A61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86B0F" w:rsidRDefault="00786B0F" w:rsidP="002A0220">
      <w:r>
        <w:separator/>
      </w:r>
    </w:p>
  </w:endnote>
  <w:endnote w:type="continuationSeparator" w:id="1">
    <w:p w:rsidR="00786B0F" w:rsidRDefault="00786B0F" w:rsidP="002A022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86B0F" w:rsidRDefault="00786B0F" w:rsidP="002A0220">
      <w:r>
        <w:separator/>
      </w:r>
    </w:p>
  </w:footnote>
  <w:footnote w:type="continuationSeparator" w:id="1">
    <w:p w:rsidR="00786B0F" w:rsidRDefault="00786B0F" w:rsidP="002A022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A0220"/>
    <w:rsid w:val="00001FEF"/>
    <w:rsid w:val="00022835"/>
    <w:rsid w:val="00081705"/>
    <w:rsid w:val="00103E28"/>
    <w:rsid w:val="00147334"/>
    <w:rsid w:val="001966A0"/>
    <w:rsid w:val="001F1F5D"/>
    <w:rsid w:val="002A0220"/>
    <w:rsid w:val="003316D7"/>
    <w:rsid w:val="00341D6B"/>
    <w:rsid w:val="003A6593"/>
    <w:rsid w:val="0048677D"/>
    <w:rsid w:val="00532C9A"/>
    <w:rsid w:val="006055DA"/>
    <w:rsid w:val="00621B85"/>
    <w:rsid w:val="00623508"/>
    <w:rsid w:val="00670AFE"/>
    <w:rsid w:val="006A612D"/>
    <w:rsid w:val="00786B0F"/>
    <w:rsid w:val="00855F34"/>
    <w:rsid w:val="008F549C"/>
    <w:rsid w:val="009B51CF"/>
    <w:rsid w:val="009D3974"/>
    <w:rsid w:val="009E362F"/>
    <w:rsid w:val="00A12D75"/>
    <w:rsid w:val="00A37A01"/>
    <w:rsid w:val="00BF603A"/>
    <w:rsid w:val="00C65DF5"/>
    <w:rsid w:val="00C67CAE"/>
    <w:rsid w:val="00CB469F"/>
    <w:rsid w:val="00D136C8"/>
    <w:rsid w:val="00D615A1"/>
    <w:rsid w:val="00E7699B"/>
    <w:rsid w:val="00F36895"/>
    <w:rsid w:val="00F62C22"/>
    <w:rsid w:val="00F645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612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A02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A022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A02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A022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34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16</Pages>
  <Words>63</Words>
  <Characters>362</Characters>
  <Application>Microsoft Office Word</Application>
  <DocSecurity>0</DocSecurity>
  <Lines>3</Lines>
  <Paragraphs>1</Paragraphs>
  <ScaleCrop>false</ScaleCrop>
  <Company>Sky123.Org</Company>
  <LinksUpToDate>false</LinksUpToDate>
  <CharactersWithSpaces>4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Windows 用户</cp:lastModifiedBy>
  <cp:revision>34</cp:revision>
  <dcterms:created xsi:type="dcterms:W3CDTF">2016-11-13T09:08:00Z</dcterms:created>
  <dcterms:modified xsi:type="dcterms:W3CDTF">2016-11-20T12:24:00Z</dcterms:modified>
</cp:coreProperties>
</file>